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85" r:id="rId28"/>
    <p:sldId id="290" r:id="rId29"/>
    <p:sldId id="291" r:id="rId30"/>
    <p:sldId id="292" r:id="rId31"/>
    <p:sldId id="281" r:id="rId32"/>
    <p:sldId id="293" r:id="rId33"/>
    <p:sldId id="266" r:id="rId34"/>
    <p:sldId id="282" r:id="rId35"/>
    <p:sldId id="283" r:id="rId36"/>
    <p:sldId id="286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</a:t>
            </a:r>
            <a:r>
              <a:rPr lang="en-US" dirty="0" smtClean="0"/>
              <a:t>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ology Architecture</a:t>
            </a:r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TRM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/>
              <a:t>Technology Architectur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echnical Principles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ology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From current  architecture to target architecture</a:t>
            </a:r>
          </a:p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00</TotalTime>
  <Words>1804</Words>
  <Application>Microsoft Office PowerPoint</Application>
  <PresentationFormat>On-screen Show (4:3)</PresentationFormat>
  <Paragraphs>379</Paragraphs>
  <Slides>3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9" baseType="lpstr">
      <vt:lpstr>SimSun</vt:lpstr>
      <vt:lpstr>SimSun</vt:lpstr>
      <vt:lpstr>Arial</vt:lpstr>
      <vt:lpstr>Bookman Old Style</vt:lpstr>
      <vt:lpstr>Calibri</vt:lpstr>
      <vt:lpstr>Cambria</vt:lpstr>
      <vt:lpstr>Gill Sans MT</vt:lpstr>
      <vt:lpstr>华文新魏</vt:lpstr>
      <vt:lpstr>Times New Roman</vt:lpstr>
      <vt:lpstr>Wingdings</vt:lpstr>
      <vt:lpstr>Wingdings 3</vt:lpstr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Technology Architecture</vt:lpstr>
      <vt:lpstr>Technology Architecture</vt:lpstr>
      <vt:lpstr>Technology Architecture</vt:lpstr>
      <vt:lpstr>Technical Architecture</vt:lpstr>
      <vt:lpstr>Opportunity and Solution</vt:lpstr>
      <vt:lpstr>PowerPoint Presentation</vt:lpstr>
      <vt:lpstr>Transition Artifacts</vt:lpstr>
      <vt:lpstr>Migration Plan (1)</vt:lpstr>
      <vt:lpstr>Migration Plan (2)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CHEN CHANGFENG</cp:lastModifiedBy>
  <cp:revision>43</cp:revision>
  <dcterms:created xsi:type="dcterms:W3CDTF">2014-04-03T08:01:11Z</dcterms:created>
  <dcterms:modified xsi:type="dcterms:W3CDTF">2014-04-05T02:55:09Z</dcterms:modified>
</cp:coreProperties>
</file>